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0E972C" w14:textId="38A9FACD" w:rsidR="006368BF" w:rsidRDefault="006368BF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Passang Tshering _ 34120824</w:t>
      </w:r>
    </w:p>
    <w:p w14:paraId="1C8A0E9A" w14:textId="7B45A959" w:rsidR="006368BF" w:rsidRDefault="006368BF">
      <w:pPr>
        <w:rPr>
          <w:b/>
          <w:bCs/>
          <w:sz w:val="28"/>
          <w:szCs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270FFECD" wp14:editId="5BF32ADE">
                <wp:extent cx="304800" cy="304800"/>
                <wp:effectExtent l="0" t="0" r="0" b="0"/>
                <wp:docPr id="2" name="Rectangl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E1C9477" id="Rectangle 2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4BAA33A3" wp14:editId="6D000EEF">
            <wp:extent cx="7736259" cy="5422792"/>
            <wp:effectExtent l="0" t="5080" r="0" b="0"/>
            <wp:docPr id="4" name="Picture 4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, letter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752366" cy="5434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9604D" w14:textId="4B603B7F" w:rsidR="006368BF" w:rsidRDefault="006368BF">
      <w:pPr>
        <w:rPr>
          <w:b/>
          <w:bCs/>
          <w:sz w:val="28"/>
          <w:szCs w:val="28"/>
        </w:rPr>
      </w:pPr>
    </w:p>
    <w:p w14:paraId="45D74297" w14:textId="6E227152" w:rsidR="006368BF" w:rsidRDefault="006368BF">
      <w:pPr>
        <w:rPr>
          <w:b/>
          <w:bCs/>
          <w:sz w:val="28"/>
          <w:szCs w:val="28"/>
        </w:rPr>
      </w:pPr>
    </w:p>
    <w:p w14:paraId="3264349C" w14:textId="4943197E" w:rsidR="006368BF" w:rsidRDefault="006368BF">
      <w:pPr>
        <w:rPr>
          <w:b/>
          <w:bCs/>
          <w:sz w:val="28"/>
          <w:szCs w:val="28"/>
        </w:rPr>
      </w:pPr>
    </w:p>
    <w:p w14:paraId="2E35C1EE" w14:textId="2D24E2D9" w:rsidR="006368BF" w:rsidRDefault="006368BF">
      <w:pPr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7B1F5B4C" wp14:editId="05E4E664">
            <wp:extent cx="7688174" cy="5738676"/>
            <wp:effectExtent l="3175" t="0" r="0" b="0"/>
            <wp:docPr id="3" name="Picture 3" descr="A picture containing text, whiteboar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whiteboard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718822" cy="5761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29F24" w14:textId="6C076CB4" w:rsidR="006368BF" w:rsidRDefault="006368BF">
      <w:pPr>
        <w:rPr>
          <w:b/>
          <w:bCs/>
          <w:sz w:val="28"/>
          <w:szCs w:val="28"/>
        </w:rPr>
      </w:pPr>
    </w:p>
    <w:p w14:paraId="73E2143F" w14:textId="77777777" w:rsidR="006368BF" w:rsidRDefault="006368BF">
      <w:pPr>
        <w:rPr>
          <w:b/>
          <w:bCs/>
          <w:sz w:val="28"/>
          <w:szCs w:val="28"/>
        </w:rPr>
      </w:pPr>
    </w:p>
    <w:p w14:paraId="54119894" w14:textId="1ED9A744" w:rsidR="004D1A66" w:rsidRPr="007E6740" w:rsidRDefault="00784A2E">
      <w:pPr>
        <w:rPr>
          <w:b/>
          <w:bCs/>
          <w:sz w:val="28"/>
          <w:szCs w:val="28"/>
        </w:rPr>
      </w:pPr>
      <w:r w:rsidRPr="007E6740">
        <w:rPr>
          <w:b/>
          <w:bCs/>
          <w:sz w:val="28"/>
          <w:szCs w:val="28"/>
        </w:rPr>
        <w:lastRenderedPageBreak/>
        <w:t xml:space="preserve">Question 2. </w:t>
      </w:r>
    </w:p>
    <w:p w14:paraId="6970E7AD" w14:textId="21119540" w:rsidR="004D1A66" w:rsidRDefault="004D1A66" w:rsidP="00F602AB">
      <w:pPr>
        <w:pStyle w:val="NormalWeb"/>
        <w:numPr>
          <w:ilvl w:val="0"/>
          <w:numId w:val="5"/>
        </w:numPr>
        <w:shd w:val="clear" w:color="auto" w:fill="FFFFFF"/>
        <w:rPr>
          <w:rFonts w:ascii="Source Sans Pro" w:hAnsi="Source Sans Pro"/>
          <w:color w:val="000000"/>
          <w:sz w:val="27"/>
          <w:szCs w:val="27"/>
        </w:rPr>
      </w:pPr>
    </w:p>
    <w:p w14:paraId="64752039" w14:textId="258580B0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LastName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FirstName, title, medium description</w:t>
      </w:r>
    </w:p>
    <w:p w14:paraId="7C62230A" w14:textId="019025A8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="00F602AB" w:rsidRPr="00F602AB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 xml:space="preserve"> 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dtoohey.artist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 xml:space="preserve"> A,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dtoohey.work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 xml:space="preserve"> W</w:t>
      </w:r>
    </w:p>
    <w:p w14:paraId="5BE72BE5" w14:textId="116B8FF0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 xml:space="preserve"> 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A.artistid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 xml:space="preserve"> =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.artistid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 xml:space="preserve"> and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.copy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 xml:space="preserve"> &gt; '3'</w:t>
      </w:r>
    </w:p>
    <w:p w14:paraId="47D06C6C" w14:textId="7156D8EC" w:rsidR="00F602AB" w:rsidRDefault="00F602AB" w:rsidP="00F602AB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pacing w:val="-2"/>
          <w:sz w:val="23"/>
          <w:szCs w:val="2"/>
          <w:lang w:eastAsia="en-AU"/>
        </w:rPr>
      </w:pPr>
    </w:p>
    <w:p w14:paraId="2BCCBDD0" w14:textId="2F9FF306" w:rsidR="00F602AB" w:rsidRPr="00F602AB" w:rsidRDefault="00F602AB" w:rsidP="00F602AB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pacing w:val="-2"/>
          <w:sz w:val="23"/>
          <w:szCs w:val="2"/>
          <w:lang w:eastAsia="en-AU"/>
        </w:rPr>
      </w:pPr>
    </w:p>
    <w:p w14:paraId="4759FF39" w14:textId="2B76209C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lastName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firstName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title, medium, description</w:t>
      </w:r>
    </w:p>
    <w:p w14:paraId="152E2BDA" w14:textId="77777777" w:rsidR="007000EF" w:rsidRDefault="00A72406" w:rsidP="007000EF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 join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work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W</w:t>
      </w:r>
      <w:r w:rsid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583DC56D" w14:textId="6620D8E8" w:rsidR="00F602AB" w:rsidRPr="007000EF" w:rsidRDefault="00F602AB" w:rsidP="007000EF">
      <w:pPr>
        <w:pStyle w:val="ListParagraph"/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n </w:t>
      </w:r>
      <w:proofErr w:type="spellStart"/>
      <w:proofErr w:type="gramStart"/>
      <w:r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artistid</w:t>
      </w:r>
      <w:proofErr w:type="spellEnd"/>
      <w:proofErr w:type="gramEnd"/>
      <w:r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artistid</w:t>
      </w:r>
      <w:proofErr w:type="spellEnd"/>
    </w:p>
    <w:p w14:paraId="54CBBE7D" w14:textId="098E3DA1" w:rsidR="00F602AB" w:rsidRDefault="00F401F7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description = 'Surrealist style'</w:t>
      </w:r>
    </w:p>
    <w:p w14:paraId="5805C71B" w14:textId="70B442A1" w:rsidR="00F602AB" w:rsidRDefault="00F602AB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E6D02F0" w14:textId="549B0371" w:rsidR="00F602AB" w:rsidRPr="00F602AB" w:rsidRDefault="00F602AB" w:rsidP="00F602AB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816CF3F" w14:textId="2E198C90" w:rsidR="00F602AB" w:rsidRDefault="00F602AB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6F6806C" w14:textId="7455D4E2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firstname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lastname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w.*</w:t>
      </w:r>
    </w:p>
    <w:p w14:paraId="49A9A3E6" w14:textId="03A2ABD2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(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 join </w:t>
      </w:r>
      <w:proofErr w:type="spell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work</w:t>
      </w:r>
      <w:proofErr w:type="spell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W</w:t>
      </w:r>
    </w:p>
    <w:p w14:paraId="0C018147" w14:textId="77777777" w:rsidR="00F602AB" w:rsidRPr="00F602AB" w:rsidRDefault="00F602AB" w:rsidP="00A72406">
      <w:pPr>
        <w:pStyle w:val="ListParagraph"/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n </w:t>
      </w:r>
      <w:proofErr w:type="spellStart"/>
      <w:proofErr w:type="gram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artistid</w:t>
      </w:r>
      <w:proofErr w:type="spellEnd"/>
      <w:proofErr w:type="gram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artistiD</w:t>
      </w:r>
      <w:proofErr w:type="spell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) join </w:t>
      </w:r>
      <w:proofErr w:type="spell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trans</w:t>
      </w:r>
      <w:proofErr w:type="spell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T</w:t>
      </w:r>
    </w:p>
    <w:p w14:paraId="30C948A7" w14:textId="77777777" w:rsidR="00F602AB" w:rsidRPr="00F602AB" w:rsidRDefault="00F602AB" w:rsidP="00A72406">
      <w:pPr>
        <w:pStyle w:val="ListParagraph"/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n </w:t>
      </w:r>
      <w:proofErr w:type="spellStart"/>
      <w:proofErr w:type="gram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workid</w:t>
      </w:r>
      <w:proofErr w:type="spellEnd"/>
      <w:proofErr w:type="gram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workid</w:t>
      </w:r>
      <w:proofErr w:type="spellEnd"/>
    </w:p>
    <w:p w14:paraId="34F4E990" w14:textId="101E7DB9" w:rsidR="00F602AB" w:rsidRPr="00F602AB" w:rsidRDefault="00A72406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datesold</w:t>
      </w:r>
      <w:proofErr w:type="spellEnd"/>
      <w:proofErr w:type="gramEnd"/>
      <w:r w:rsidR="00F602AB"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 w:rsidR="00AB4C06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S NULL</w:t>
      </w:r>
    </w:p>
    <w:p w14:paraId="253240A3" w14:textId="582FFEA2" w:rsidR="00F602AB" w:rsidRDefault="00F602AB" w:rsidP="00F602AB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448674A" w14:textId="28AC7BAB" w:rsidR="006A4AF7" w:rsidRPr="00F65E5E" w:rsidRDefault="006A4AF7" w:rsidP="00F65E5E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EA2FBFB" w14:textId="75C84776" w:rsidR="006A4AF7" w:rsidRDefault="006A4AF7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 c.</w:t>
      </w:r>
      <w:proofErr w:type="gramStart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* ,</w:t>
      </w:r>
      <w:proofErr w:type="gramEnd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*,</w:t>
      </w:r>
      <w:proofErr w:type="spellStart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Title</w:t>
      </w:r>
      <w:proofErr w:type="spellEnd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s 'Work of Art'</w:t>
      </w:r>
    </w:p>
    <w:p w14:paraId="540EAA6A" w14:textId="5F1615C4" w:rsidR="007000EF" w:rsidRPr="00F602AB" w:rsidRDefault="007000EF" w:rsidP="007000EF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</w:t>
      </w:r>
      <w:proofErr w:type="spellStart"/>
      <w:proofErr w:type="gram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 join </w:t>
      </w:r>
      <w:proofErr w:type="spellStart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work</w:t>
      </w:r>
      <w:proofErr w:type="spellEnd"/>
      <w:r w:rsidRPr="00F602AB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W</w:t>
      </w:r>
    </w:p>
    <w:p w14:paraId="45A50959" w14:textId="502CE78C" w:rsidR="006A4AF7" w:rsidRPr="007000EF" w:rsidRDefault="007000EF" w:rsidP="007000EF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    </w:t>
      </w:r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 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         </w:t>
      </w:r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on</w:t>
      </w:r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workID</w:t>
      </w:r>
      <w:proofErr w:type="spellEnd"/>
      <w:proofErr w:type="gramEnd"/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workID</w:t>
      </w:r>
      <w:proofErr w:type="spellEnd"/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 join</w:t>
      </w:r>
      <w:r w:rsidR="006A4AF7" w:rsidRP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Customer c</w:t>
      </w:r>
    </w:p>
    <w:p w14:paraId="67648128" w14:textId="2D8C9119" w:rsidR="006A4AF7" w:rsidRPr="006A4AF7" w:rsidRDefault="006A4AF7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   </w:t>
      </w:r>
      <w:r w:rsidR="007000E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    on</w:t>
      </w: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CustomerID</w:t>
      </w:r>
      <w:proofErr w:type="spellEnd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=</w:t>
      </w:r>
      <w:proofErr w:type="spellStart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CustomerID</w:t>
      </w:r>
      <w:proofErr w:type="spellEnd"/>
      <w:proofErr w:type="gramEnd"/>
    </w:p>
    <w:p w14:paraId="15BBD5F8" w14:textId="59961A03" w:rsidR="006A4AF7" w:rsidRPr="006A4AF7" w:rsidRDefault="007000EF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6A4AF7"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Sold</w:t>
      </w:r>
      <w:proofErr w:type="spellEnd"/>
      <w:r w:rsidR="006A4AF7"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S NOT NULL</w:t>
      </w:r>
    </w:p>
    <w:p w14:paraId="6BC029F8" w14:textId="07F300EB" w:rsidR="006A4AF7" w:rsidRDefault="006A4AF7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ND </w:t>
      </w:r>
      <w:proofErr w:type="spellStart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alesPrice</w:t>
      </w:r>
      <w:proofErr w:type="spellEnd"/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IS NOT NULL</w:t>
      </w:r>
    </w:p>
    <w:p w14:paraId="1076E95A" w14:textId="3CE2DB17" w:rsidR="007000EF" w:rsidRDefault="007000EF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5FBE070" w14:textId="4F619545" w:rsidR="007000EF" w:rsidRPr="00F65E5E" w:rsidRDefault="007000EF" w:rsidP="00F65E5E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4F6857B" w14:textId="006B81C6" w:rsidR="007000EF" w:rsidRDefault="007000EF" w:rsidP="006A4AF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47EAB69" w14:textId="76C01977" w:rsidR="00F65E5E" w:rsidRPr="00F65E5E" w:rsidRDefault="00F65E5E" w:rsidP="00F65E5E">
      <w:pPr>
        <w:shd w:val="clear" w:color="auto" w:fill="FFFFFF"/>
        <w:spacing w:after="0" w:line="240" w:lineRule="auto"/>
        <w:ind w:left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firstname</w:t>
      </w:r>
      <w:proofErr w:type="spellEnd"/>
      <w:r w:rsid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lastname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"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tistname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",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Deceased-DateOfBirth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s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ge</w:t>
      </w:r>
    </w:p>
    <w:p w14:paraId="3A82D7E7" w14:textId="0212EE5A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</w:p>
    <w:p w14:paraId="48A17D07" w14:textId="5B592202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OfBirth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&gt; 1800</w:t>
      </w:r>
    </w:p>
    <w:p w14:paraId="057A7D1F" w14:textId="471ED24C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4CAE91B" w14:textId="58060B00" w:rsidR="00F65E5E" w:rsidRPr="00F65E5E" w:rsidRDefault="00F65E5E" w:rsidP="00F65E5E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24884C8" w14:textId="4040D734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extract (year from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acquired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 as Year, sum(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cquisitionPrice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</w:p>
    <w:p w14:paraId="031A9BB7" w14:textId="66FE1B0D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trans</w:t>
      </w:r>
      <w:proofErr w:type="spellEnd"/>
      <w:proofErr w:type="gram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group by extract (year from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acquired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;</w:t>
      </w:r>
    </w:p>
    <w:p w14:paraId="3D60A78D" w14:textId="4008A04B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5FA2F72" w14:textId="76D1B45A" w:rsidR="00F65E5E" w:rsidRPr="00F65E5E" w:rsidRDefault="00F65E5E" w:rsidP="00F65E5E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950DA4C" w14:textId="2DD38A59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83C5450" w14:textId="1BB21445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A4A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(sum(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alesprice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 - sum(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cquisitionPrice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)) as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otalProfit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3D7B6FCF" w14:textId="5410EBBF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trans</w:t>
      </w:r>
      <w:proofErr w:type="spellEnd"/>
      <w:proofErr w:type="gram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437D1DA8" w14:textId="3E756537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sold</w:t>
      </w:r>
      <w:proofErr w:type="spellEnd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is not </w:t>
      </w:r>
      <w:proofErr w:type="gramStart"/>
      <w:r w:rsidRPr="00F65E5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null;</w:t>
      </w:r>
      <w:proofErr w:type="gramEnd"/>
    </w:p>
    <w:p w14:paraId="276F522C" w14:textId="77777777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5700692" w14:textId="05B8DCF8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001C5FA" w14:textId="6362B714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D165E98" w14:textId="77777777" w:rsidR="001D17D7" w:rsidRDefault="001D17D7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9C6BFC1" w14:textId="77777777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F5865D7" w14:textId="719BD572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37BE372" w14:textId="7383417D" w:rsidR="0084698C" w:rsidRPr="00F401F7" w:rsidRDefault="0084698C" w:rsidP="00F401F7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2BD6649" w14:textId="3709B392" w:rsidR="0084698C" w:rsidRDefault="0084698C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9A83E98" w14:textId="77777777" w:rsidR="00F401F7" w:rsidRDefault="00F401F7" w:rsidP="0084698C">
      <w:pPr>
        <w:shd w:val="clear" w:color="auto" w:fill="FFFFFF"/>
        <w:spacing w:after="0" w:line="240" w:lineRule="auto"/>
        <w:ind w:left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5884CC6" w14:textId="0C879D3F" w:rsidR="0084698C" w:rsidRPr="0084698C" w:rsidRDefault="0084698C" w:rsidP="0084698C">
      <w:pPr>
        <w:shd w:val="clear" w:color="auto" w:fill="FFFFFF"/>
        <w:spacing w:after="0" w:line="240" w:lineRule="auto"/>
        <w:ind w:left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firstname</w:t>
      </w:r>
      <w:proofErr w:type="spellEnd"/>
      <w:proofErr w:type="gramEnd"/>
      <w:r w:rsidR="00F401F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lastname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s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tistName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count(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datesold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as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otalSold</w:t>
      </w:r>
      <w:proofErr w:type="spellEnd"/>
    </w:p>
    <w:p w14:paraId="0A291560" w14:textId="7BC3C4D0" w:rsidR="0084698C" w:rsidRPr="0084698C" w:rsidRDefault="00F401F7" w:rsidP="00F401F7">
      <w:pPr>
        <w:shd w:val="clear" w:color="auto" w:fill="FFFFFF"/>
        <w:spacing w:after="0" w:line="240" w:lineRule="auto"/>
        <w:ind w:left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(</w:t>
      </w:r>
      <w:proofErr w:type="spellStart"/>
      <w:proofErr w:type="gram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 join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work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 on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artistid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artistid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) join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trans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 on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.workid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Workid</w:t>
      </w:r>
      <w:proofErr w:type="spellEnd"/>
    </w:p>
    <w:p w14:paraId="6525BB65" w14:textId="776D0C73" w:rsidR="0084698C" w:rsidRPr="0084698C" w:rsidRDefault="00F401F7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.workid</w:t>
      </w:r>
      <w:proofErr w:type="spellEnd"/>
      <w:proofErr w:type="gram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in</w:t>
      </w:r>
    </w:p>
    <w:p w14:paraId="69CF4AA2" w14:textId="43704A68" w:rsidR="0084698C" w:rsidRPr="0084698C" w:rsidRDefault="0084698C" w:rsidP="00F401F7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</w:t>
      </w:r>
      <w:proofErr w:type="gram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proofErr w:type="gram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orkid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 w:rsidR="00F401F7"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</w:p>
    <w:p w14:paraId="506F0B62" w14:textId="77777777" w:rsidR="0084698C" w:rsidRPr="0084698C" w:rsidRDefault="0084698C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</w:t>
      </w:r>
      <w:proofErr w:type="gram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proofErr w:type="gram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orkid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count(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sold</w:t>
      </w:r>
      <w:proofErr w:type="spell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) as maximum </w:t>
      </w:r>
    </w:p>
    <w:p w14:paraId="60F15229" w14:textId="5DC6F1EB" w:rsidR="0084698C" w:rsidRPr="0084698C" w:rsidRDefault="00F401F7" w:rsidP="00F401F7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trans</w:t>
      </w:r>
      <w:proofErr w:type="spellEnd"/>
      <w:proofErr w:type="gram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group by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orkid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24E9E894" w14:textId="77777777" w:rsidR="0084698C" w:rsidRPr="0084698C" w:rsidRDefault="0084698C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rder by maximum DESC) </w:t>
      </w:r>
    </w:p>
    <w:p w14:paraId="3C8C4F01" w14:textId="483DF909" w:rsidR="0084698C" w:rsidRPr="0084698C" w:rsidRDefault="00F401F7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rownum</w:t>
      </w:r>
      <w:proofErr w:type="spellEnd"/>
      <w:r w:rsidR="0084698C"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1)</w:t>
      </w:r>
    </w:p>
    <w:p w14:paraId="6DBFC003" w14:textId="58072464" w:rsidR="0084698C" w:rsidRDefault="0084698C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group by </w:t>
      </w:r>
      <w:proofErr w:type="spellStart"/>
      <w:proofErr w:type="gram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firstname</w:t>
      </w:r>
      <w:proofErr w:type="spellEnd"/>
      <w:proofErr w:type="gramEnd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84698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.lastname</w:t>
      </w:r>
      <w:proofErr w:type="spellEnd"/>
    </w:p>
    <w:p w14:paraId="250C07C4" w14:textId="5992B235" w:rsidR="00F401F7" w:rsidRDefault="00F401F7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BCB8A72" w14:textId="262AA23E" w:rsidR="00F401F7" w:rsidRPr="00BB0C1E" w:rsidRDefault="00F401F7" w:rsidP="00BB0C1E">
      <w:pPr>
        <w:pStyle w:val="ListParagraph"/>
        <w:numPr>
          <w:ilvl w:val="0"/>
          <w:numId w:val="5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75217A2" w14:textId="4C7032A7" w:rsidR="00F401F7" w:rsidRDefault="00F401F7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F5D9274" w14:textId="1189C30A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Firstname</w:t>
      </w:r>
      <w:proofErr w:type="spellEnd"/>
      <w:proofErr w:type="gramEnd"/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LastName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as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Name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23C853D8" w14:textId="449093EC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customer</w:t>
      </w:r>
      <w:proofErr w:type="spellEnd"/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C join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Customer_artist_int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CAI</w:t>
      </w:r>
    </w:p>
    <w:p w14:paraId="574547EE" w14:textId="77777777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n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customerid</w:t>
      </w:r>
      <w:proofErr w:type="spellEnd"/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=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AI.customerid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17E553B9" w14:textId="03A3C0F9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3"/>
          <w:sz w:val="23"/>
          <w:szCs w:val="2"/>
          <w:lang w:eastAsia="en-AU"/>
        </w:rPr>
        <w:t>WHERE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AI.customerid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in </w:t>
      </w:r>
    </w:p>
    <w:p w14:paraId="53C9A703" w14:textId="77777777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(Select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id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7A1910E0" w14:textId="04CC84BE" w:rsid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Customer</w:t>
      </w:r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_artist_int</w:t>
      </w:r>
      <w:proofErr w:type="spellEnd"/>
    </w:p>
    <w:p w14:paraId="19C02F1B" w14:textId="69A119D5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group by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id</w:t>
      </w:r>
      <w:proofErr w:type="spell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having </w:t>
      </w:r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ount(</w:t>
      </w:r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*) = </w:t>
      </w:r>
    </w:p>
    <w:p w14:paraId="7CDBD906" w14:textId="499EBC0D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ELECT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count (*) </w:t>
      </w:r>
    </w:p>
    <w:p w14:paraId="1921C08E" w14:textId="78699988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pacing w:val="-5"/>
          <w:sz w:val="23"/>
          <w:szCs w:val="2"/>
          <w:lang w:eastAsia="en-AU"/>
        </w:rPr>
        <w:t>FROM</w:t>
      </w: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toohey.artist</w:t>
      </w:r>
      <w:proofErr w:type="spellEnd"/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)</w:t>
      </w:r>
    </w:p>
    <w:p w14:paraId="3EE4C75A" w14:textId="77777777" w:rsidR="00BB0C1E" w:rsidRPr="00BB0C1E" w:rsidRDefault="00BB0C1E" w:rsidP="00BB0C1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group by </w:t>
      </w:r>
      <w:proofErr w:type="spellStart"/>
      <w:proofErr w:type="gram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firstname</w:t>
      </w:r>
      <w:proofErr w:type="spellEnd"/>
      <w:proofErr w:type="gramEnd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BB0C1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.lastname</w:t>
      </w:r>
      <w:proofErr w:type="spellEnd"/>
    </w:p>
    <w:p w14:paraId="06C6C073" w14:textId="11D1B434" w:rsidR="00784A2E" w:rsidRDefault="00784A2E" w:rsidP="00784A2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4FAD9C0" w14:textId="168070B2" w:rsidR="00784A2E" w:rsidRDefault="00784A2E" w:rsidP="00784A2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8701D40" w14:textId="77777777" w:rsidR="00784A2E" w:rsidRDefault="00784A2E" w:rsidP="00784A2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BE49D38" w14:textId="77777777" w:rsidR="00F401F7" w:rsidRPr="0084698C" w:rsidRDefault="00F401F7" w:rsidP="0084698C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A3AB299" w14:textId="77777777" w:rsidR="0084698C" w:rsidRDefault="0084698C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2C61A43" w14:textId="74EA5700" w:rsid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D1892F5" w14:textId="77777777" w:rsidR="00F65E5E" w:rsidRPr="00F65E5E" w:rsidRDefault="00F65E5E" w:rsidP="00F65E5E">
      <w:pPr>
        <w:shd w:val="clear" w:color="auto" w:fill="FFFFFF"/>
        <w:spacing w:after="0" w:line="240" w:lineRule="auto"/>
        <w:ind w:firstLine="720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988457B" w14:textId="7E752E3E" w:rsidR="00F65E5E" w:rsidRDefault="00F65E5E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07BEE71" w14:textId="5D7750DF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5666389" w14:textId="04056786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E61309B" w14:textId="51929B99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0682F00" w14:textId="37DFD47D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0E78FD0" w14:textId="6E84DC9A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A0FE911" w14:textId="4F6D2B62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A263255" w14:textId="1665B7A8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743542A" w14:textId="4D00A892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D4FD6A9" w14:textId="6AEAE144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FD0DFAB" w14:textId="1B21879A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05BE8AC" w14:textId="10FA0480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28B5945" w14:textId="16ECA3CE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F54D35B" w14:textId="443D0268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3921A08" w14:textId="46FDA555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BBC949C" w14:textId="5C9DD945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EA5198A" w14:textId="0ED18513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6EAD763" w14:textId="4A55AE42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40AE3C8" w14:textId="40D14646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781C45F" w14:textId="5D926D03" w:rsidR="001D17D7" w:rsidRPr="007E6740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</w:pPr>
      <w:r w:rsidRPr="007E6740"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  <w:t xml:space="preserve">Question 3. </w:t>
      </w:r>
    </w:p>
    <w:p w14:paraId="556CF0F1" w14:textId="4F643A1F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31698AB" w14:textId="47D73332" w:rsidR="001D17D7" w:rsidRPr="001D17D7" w:rsidRDefault="001D17D7" w:rsidP="001D17D7">
      <w:pPr>
        <w:pStyle w:val="ListParagraph"/>
        <w:numPr>
          <w:ilvl w:val="0"/>
          <w:numId w:val="6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58A6A5D" w14:textId="7A1F3B83" w:rsidR="001D17D7" w:rsidRDefault="001D17D7" w:rsidP="00F65E5E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A9AEE28" w14:textId="29F7B789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NSERT INTO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(</w:t>
      </w:r>
      <w:proofErr w:type="spellStart"/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FirstNam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ustomerLastNam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street, City, State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eacode,Country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, email)</w:t>
      </w:r>
    </w:p>
    <w:p w14:paraId="7E6FB41C" w14:textId="06F2C325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LUES ('Join', 'Smith', '47 Moodle Street', 'Highwater', 'WA', '6709', '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utralia</w:t>
      </w:r>
      <w:proofErr w:type="spellEnd"/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',  'jsmith@someisp.com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');</w:t>
      </w:r>
    </w:p>
    <w:p w14:paraId="2A351266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E5D8CB6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NSERT INTO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tist(</w:t>
      </w:r>
      <w:proofErr w:type="spellStart"/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tistFirstNam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rtistLastNam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nationality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OfBirth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</w:p>
    <w:p w14:paraId="05EBE362" w14:textId="510F901F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LUES ('Gallic', 'Symbol', 'French', '1972'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;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</w:p>
    <w:p w14:paraId="5D18D086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57EE218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NSERT INTO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ork(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Title, copy, medium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ecription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</w:p>
    <w:p w14:paraId="3DC8CCE1" w14:textId="715E1605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LUES ('Gorillas in the Mist', 'unique', '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WaterColour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on the paper', '45 * 35cm signed by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heArtist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'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;</w:t>
      </w:r>
      <w:proofErr w:type="gramEnd"/>
    </w:p>
    <w:p w14:paraId="417FC417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B68A3AF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NSERT INTO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ransaction(</w:t>
      </w:r>
      <w:proofErr w:type="spellStart"/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eSold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,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alePric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</w:p>
    <w:p w14:paraId="585C6982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LUES ('27/07/2020', '4600'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;</w:t>
      </w:r>
      <w:proofErr w:type="gramEnd"/>
    </w:p>
    <w:p w14:paraId="6A5531B5" w14:textId="6160ED1B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E75046A" w14:textId="4A374E05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6B8E4CA" w14:textId="090C85F5" w:rsidR="001D17D7" w:rsidRPr="001D17D7" w:rsidRDefault="001D17D7" w:rsidP="001D17D7">
      <w:pPr>
        <w:pStyle w:val="ListParagraph"/>
        <w:numPr>
          <w:ilvl w:val="0"/>
          <w:numId w:val="6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66DC5A3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E58ECA7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reate table MATCH</w:t>
      </w:r>
    </w:p>
    <w:p w14:paraId="0516C44D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tchID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Number(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38),</w:t>
      </w:r>
    </w:p>
    <w:p w14:paraId="55756289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tchDate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rchar(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60) not null</w:t>
      </w:r>
    </w:p>
    <w:p w14:paraId="13521430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tchResults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rchar(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50) not null</w:t>
      </w:r>
    </w:p>
    <w:p w14:paraId="4EDD36ED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HomeTeamID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VARCHAR2(2000) not null</w:t>
      </w:r>
    </w:p>
    <w:p w14:paraId="1790F280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wayTeamID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warchar2(2000) not null</w:t>
      </w:r>
    </w:p>
    <w:p w14:paraId="2EB3C828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Constraint </w:t>
      </w:r>
      <w:proofErr w:type="spell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tchPK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primary </w:t>
      </w: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key(</w:t>
      </w:r>
      <w:proofErr w:type="spellStart"/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tchID</w:t>
      </w:r>
      <w:proofErr w:type="spell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</w:t>
      </w:r>
    </w:p>
    <w:p w14:paraId="42126E17" w14:textId="21103152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);</w:t>
      </w:r>
    </w:p>
    <w:p w14:paraId="0540DFB3" w14:textId="24D27F64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A6DDCFF" w14:textId="23C3E8EC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DCB67BF" w14:textId="49389DC9" w:rsidR="001D17D7" w:rsidRPr="001D17D7" w:rsidRDefault="001D17D7" w:rsidP="001D17D7">
      <w:pPr>
        <w:pStyle w:val="ListParagraph"/>
        <w:numPr>
          <w:ilvl w:val="0"/>
          <w:numId w:val="6"/>
        </w:num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A00B510" w14:textId="282EF111" w:rsid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FF8C30E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LTER TABLE MATCH</w:t>
      </w:r>
    </w:p>
    <w:p w14:paraId="655FCE7E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ADD TOTAL SCORE </w:t>
      </w:r>
    </w:p>
    <w:p w14:paraId="2781B2E2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proofErr w:type="gramStart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varchar(</w:t>
      </w:r>
      <w:proofErr w:type="gramEnd"/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10) NOT NULL</w:t>
      </w:r>
    </w:p>
    <w:p w14:paraId="35B84C4A" w14:textId="5E769B6D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Constraint TOTAL SCORE check</w:t>
      </w:r>
      <w:r w:rsidR="007E6740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</w:t>
      </w:r>
      <w:r w:rsidRPr="001D17D7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(TOTAL SCORE = 'W', TOTAL SCORE = 'L', TOTAL SCORE = 'D')</w:t>
      </w:r>
    </w:p>
    <w:p w14:paraId="2BE2F33E" w14:textId="7777777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D7AA978" w14:textId="0BB70D67" w:rsidR="001D17D7" w:rsidRPr="001D17D7" w:rsidRDefault="001D17D7" w:rsidP="001D17D7">
      <w:pPr>
        <w:pStyle w:val="ListParagraph"/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889EA82" w14:textId="77777777" w:rsidR="001D17D7" w:rsidRPr="001D17D7" w:rsidRDefault="001D17D7" w:rsidP="001D17D7">
      <w:pPr>
        <w:shd w:val="clear" w:color="auto" w:fill="FFFFFF"/>
        <w:spacing w:after="0" w:line="240" w:lineRule="auto"/>
        <w:rPr>
          <w:rFonts w:ascii="Carlito_1m_6" w:eastAsia="Times New Roman" w:hAnsi="Carlito_1m_6" w:cs="Times New Roman"/>
          <w:color w:val="000000"/>
          <w:sz w:val="71"/>
          <w:szCs w:val="71"/>
          <w:lang w:eastAsia="en-AU"/>
        </w:rPr>
      </w:pPr>
    </w:p>
    <w:p w14:paraId="11B6460F" w14:textId="07357CB8" w:rsidR="004D1A66" w:rsidRDefault="004D1A66" w:rsidP="004D1A66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9FE4356" w14:textId="1A69FF54" w:rsidR="007E6740" w:rsidRDefault="007E6740" w:rsidP="004D1A66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F74FF1F" w14:textId="766C3EA5" w:rsidR="007E6740" w:rsidRDefault="007E6740" w:rsidP="004D1A66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1AC3FD8" w14:textId="381A1DB5" w:rsidR="007E6740" w:rsidRDefault="007E6740" w:rsidP="004D1A66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8D8D16A" w14:textId="37046FB8" w:rsidR="00DB795D" w:rsidRDefault="00DC60F6" w:rsidP="00801153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</w:pPr>
      <w:r w:rsidRPr="007E6740"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  <w:lastRenderedPageBreak/>
        <w:t xml:space="preserve">Question </w:t>
      </w:r>
      <w:r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  <w:t>4</w:t>
      </w:r>
      <w:r w:rsidRPr="007E6740"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  <w:t xml:space="preserve">. </w:t>
      </w:r>
    </w:p>
    <w:p w14:paraId="403EB32C" w14:textId="77777777" w:rsidR="00801153" w:rsidRPr="00801153" w:rsidRDefault="00801153" w:rsidP="00801153">
      <w:pPr>
        <w:shd w:val="clear" w:color="auto" w:fill="FFFFFF"/>
        <w:spacing w:after="0" w:line="240" w:lineRule="auto"/>
        <w:rPr>
          <w:rFonts w:ascii="Carlito-Bold_1c_2" w:eastAsia="Times New Roman" w:hAnsi="Carlito-Bold_1c_2" w:cs="Times New Roman"/>
          <w:b/>
          <w:bCs/>
          <w:color w:val="000000"/>
          <w:sz w:val="27"/>
          <w:szCs w:val="6"/>
          <w:lang w:eastAsia="en-AU"/>
        </w:rPr>
      </w:pPr>
    </w:p>
    <w:p w14:paraId="6DB07958" w14:textId="055D8A9A" w:rsidR="00DB795D" w:rsidRDefault="00DB795D" w:rsidP="00DB795D">
      <w:pPr>
        <w:pStyle w:val="ListParagraph"/>
        <w:numPr>
          <w:ilvl w:val="0"/>
          <w:numId w:val="8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ata duplication</w:t>
      </w:r>
      <w:r w:rsidR="005A3F15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or redundant</w:t>
      </w: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: There are lots of duplicati</w:t>
      </w:r>
      <w:r w:rsidR="00FD496A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on </w:t>
      </w:r>
      <w:r w:rsidR="0020150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n multiple rows. For example, </w:t>
      </w:r>
      <w:r w:rsidR="0020745D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name and </w:t>
      </w:r>
      <w:r w:rsidR="00DD4650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the date of birth </w:t>
      </w:r>
      <w:r w:rsidR="005D6C4A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of</w:t>
      </w:r>
      <w:r w:rsidR="00DD4650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the patient </w:t>
      </w:r>
      <w:r w:rsidR="005D6C4A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s recorded in multiple times. </w:t>
      </w:r>
      <w:r w:rsidR="007F09EE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There are also few redundant data like the provider number for Doctor’s name and item description for item. </w:t>
      </w:r>
    </w:p>
    <w:p w14:paraId="709AF33C" w14:textId="48A4DCB3" w:rsidR="007F09EE" w:rsidRDefault="00C71393" w:rsidP="00DB795D">
      <w:pPr>
        <w:pStyle w:val="ListParagraph"/>
        <w:numPr>
          <w:ilvl w:val="0"/>
          <w:numId w:val="8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Helvetica" w:hAnsi="Helvetica"/>
          <w:color w:val="16192B"/>
          <w:sz w:val="23"/>
          <w:szCs w:val="23"/>
          <w:shd w:val="clear" w:color="auto" w:fill="F8F8F8"/>
        </w:rPr>
        <w:t> 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nsertion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:</w:t>
      </w:r>
      <w:r w:rsidRPr="006368BF">
        <w:rPr>
          <w:rFonts w:ascii="Carlito-Bold_1c_2" w:eastAsia="Times New Roman" w:hAnsi="Carlito-Bold_1c_2" w:cs="Times New Roman"/>
          <w:b/>
          <w:bCs/>
          <w:color w:val="000000"/>
          <w:szCs w:val="2"/>
          <w:lang w:eastAsia="en-AU"/>
        </w:rPr>
        <w:t xml:space="preserve"> </w:t>
      </w:r>
      <w:r w:rsidR="00FF7821" w:rsidRPr="00FF7821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the primary key attribute, null values cannot be inserted. Therefore, representation cannot be updated to include a new doctor's information without patient information. </w:t>
      </w:r>
      <w:proofErr w:type="gramStart"/>
      <w:r w:rsidR="00FF7821" w:rsidRPr="00FF7821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Similar to</w:t>
      </w:r>
      <w:proofErr w:type="gramEnd"/>
      <w:r w:rsidR="00FF7821" w:rsidRPr="00FF7821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this, it is impossible to record new patient information without a doctor's name.</w:t>
      </w:r>
    </w:p>
    <w:p w14:paraId="77B38FDF" w14:textId="1988AA55" w:rsidR="00C71393" w:rsidRPr="00C71393" w:rsidRDefault="00C71393" w:rsidP="00DB795D">
      <w:pPr>
        <w:pStyle w:val="ListParagraph"/>
        <w:numPr>
          <w:ilvl w:val="0"/>
          <w:numId w:val="8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eletio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n: 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f we remove the doctor information associated with a certain doctor name, we will also lose all the patient information associated with that doctor. This is a significant loss for a company that </w:t>
      </w:r>
      <w:proofErr w:type="gramStart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makes an effort</w:t>
      </w:r>
      <w:proofErr w:type="gramEnd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to keep all patient records current. To prevent this, we need redesign our database.</w:t>
      </w:r>
    </w:p>
    <w:p w14:paraId="2AFB4AA2" w14:textId="53FBD341" w:rsidR="00C71393" w:rsidRPr="006368BF" w:rsidRDefault="00C71393" w:rsidP="00DB795D">
      <w:pPr>
        <w:pStyle w:val="ListParagraph"/>
        <w:numPr>
          <w:ilvl w:val="0"/>
          <w:numId w:val="8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Update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:</w:t>
      </w:r>
      <w:r w:rsidRPr="006368BF">
        <w:rPr>
          <w:rFonts w:ascii="Carlito-Bold_1c_2" w:eastAsia="Times New Roman" w:hAnsi="Carlito-Bold_1c_2" w:cs="Times New Roman"/>
          <w:b/>
          <w:bCs/>
          <w:color w:val="000000"/>
          <w:szCs w:val="2"/>
          <w:lang w:eastAsia="en-AU"/>
        </w:rPr>
        <w:t xml:space="preserve"> </w:t>
      </w:r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We must update numerous rows of the specified table </w:t>
      </w:r>
      <w:proofErr w:type="gramStart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n order to</w:t>
      </w:r>
      <w:proofErr w:type="gramEnd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update our database to reflect that change. Due to the table's storage of redundant data, there is a significant danger of database inconsistency. </w:t>
      </w:r>
      <w:proofErr w:type="gramStart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n order to</w:t>
      </w:r>
      <w:proofErr w:type="gramEnd"/>
      <w:r w:rsidRPr="006368BF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prevent situations like this, our system must be designed</w:t>
      </w:r>
    </w:p>
    <w:p w14:paraId="4559FB2C" w14:textId="77777777" w:rsidR="00C71393" w:rsidRDefault="00C71393" w:rsidP="00C71393">
      <w:pPr>
        <w:rPr>
          <w:rFonts w:ascii="Carlito-Bold_1c_2" w:eastAsia="Times New Roman" w:hAnsi="Carlito-Bold_1c_2" w:cs="Times New Roman"/>
          <w:color w:val="000000"/>
          <w:szCs w:val="2"/>
          <w:lang w:eastAsia="en-AU"/>
        </w:rPr>
      </w:pPr>
    </w:p>
    <w:p w14:paraId="792E84E2" w14:textId="77777777" w:rsidR="00C71393" w:rsidRDefault="00C71393" w:rsidP="00C71393">
      <w:pPr>
        <w:rPr>
          <w:rFonts w:ascii="Carlito-Bold_1c_2" w:eastAsia="Times New Roman" w:hAnsi="Carlito-Bold_1c_2" w:cs="Times New Roman"/>
          <w:color w:val="000000"/>
          <w:szCs w:val="2"/>
          <w:lang w:eastAsia="en-AU"/>
        </w:rPr>
      </w:pPr>
    </w:p>
    <w:p w14:paraId="3DED69FE" w14:textId="41B9E16A" w:rsidR="00C71393" w:rsidRDefault="00C71393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72161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I will </w:t>
      </w:r>
      <w:r w:rsidRPr="0072161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design the tables</w:t>
      </w:r>
      <w:r w:rsidR="0072161C" w:rsidRPr="0072161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to</w:t>
      </w:r>
      <w:r w:rsidRPr="0072161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store Patient data, Doctor data, and Item data separately</w:t>
      </w:r>
      <w:r w:rsidR="0072161C" w:rsidRPr="0072161C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:</w:t>
      </w:r>
    </w:p>
    <w:p w14:paraId="13097321" w14:textId="5F0E16F6" w:rsidR="0072161C" w:rsidRDefault="0072161C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A93C218" w14:textId="337019AF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 w:rsidRPr="002A1BDA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Patient table:</w:t>
      </w:r>
    </w:p>
    <w:tbl>
      <w:tblPr>
        <w:tblW w:w="5040" w:type="dxa"/>
        <w:tblLook w:val="04A0" w:firstRow="1" w:lastRow="0" w:firstColumn="1" w:lastColumn="0" w:noHBand="0" w:noVBand="1"/>
      </w:tblPr>
      <w:tblGrid>
        <w:gridCol w:w="1180"/>
        <w:gridCol w:w="2140"/>
        <w:gridCol w:w="1720"/>
      </w:tblGrid>
      <w:tr w:rsidR="002A1BDA" w:rsidRPr="002A1BDA" w14:paraId="73680EF8" w14:textId="77777777" w:rsidTr="002A1BDA">
        <w:trPr>
          <w:trHeight w:val="300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A8F11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PATIENT ID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F447B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PATIENT NAME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32390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PATIENT DOB</w:t>
            </w:r>
          </w:p>
        </w:tc>
      </w:tr>
      <w:tr w:rsidR="002A1BDA" w:rsidRPr="002A1BDA" w14:paraId="4C12E259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3411E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437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61F66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REARDON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DF5D81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4/08/1989</w:t>
            </w:r>
          </w:p>
        </w:tc>
      </w:tr>
      <w:tr w:rsidR="002A1BDA" w:rsidRPr="002A1BDA" w14:paraId="2CEA307D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AED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56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10A5D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BILSTEIN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776855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12/05/2001</w:t>
            </w:r>
          </w:p>
        </w:tc>
      </w:tr>
      <w:tr w:rsidR="002A1BDA" w:rsidRPr="002A1BDA" w14:paraId="11209840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2FA50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261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98CCE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WILSON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B8817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13/08/1997</w:t>
            </w:r>
          </w:p>
        </w:tc>
      </w:tr>
      <w:tr w:rsidR="002A1BDA" w:rsidRPr="002A1BDA" w14:paraId="6B6DBCE1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D8413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895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0A8EA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LEMOS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CF4F2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13/10/1952</w:t>
            </w:r>
          </w:p>
        </w:tc>
      </w:tr>
      <w:tr w:rsidR="002A1BDA" w:rsidRPr="002A1BDA" w14:paraId="6DF6BF0A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40330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678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4798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MORTAL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664F23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27/02/1969</w:t>
            </w:r>
          </w:p>
        </w:tc>
      </w:tr>
      <w:tr w:rsidR="002A1BDA" w:rsidRPr="002A1BDA" w14:paraId="56D08AE5" w14:textId="77777777" w:rsidTr="002A1BDA">
        <w:trPr>
          <w:trHeight w:val="30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0BCDDB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43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521B4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SOAPIER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4AB363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1/08/1976</w:t>
            </w:r>
          </w:p>
        </w:tc>
      </w:tr>
    </w:tbl>
    <w:p w14:paraId="4C6E33D4" w14:textId="6E961082" w:rsidR="0072161C" w:rsidRDefault="0072161C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E044570" w14:textId="5FB46770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Item Table:</w:t>
      </w:r>
    </w:p>
    <w:tbl>
      <w:tblPr>
        <w:tblW w:w="4600" w:type="dxa"/>
        <w:tblLook w:val="04A0" w:firstRow="1" w:lastRow="0" w:firstColumn="1" w:lastColumn="0" w:noHBand="0" w:noVBand="1"/>
      </w:tblPr>
      <w:tblGrid>
        <w:gridCol w:w="1020"/>
        <w:gridCol w:w="2620"/>
        <w:gridCol w:w="960"/>
      </w:tblGrid>
      <w:tr w:rsidR="002A1BDA" w:rsidRPr="002A1BDA" w14:paraId="75EE8367" w14:textId="77777777" w:rsidTr="002A1BDA">
        <w:trPr>
          <w:trHeight w:val="300"/>
        </w:trPr>
        <w:tc>
          <w:tcPr>
            <w:tcW w:w="1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93298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ITEM NO.</w:t>
            </w:r>
          </w:p>
        </w:tc>
        <w:tc>
          <w:tcPr>
            <w:tcW w:w="2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6DDA4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ITEM DESCRIPTIO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A1B020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FEE</w:t>
            </w:r>
          </w:p>
        </w:tc>
      </w:tr>
      <w:tr w:rsidR="002A1BDA" w:rsidRPr="002A1BDA" w14:paraId="297ADFD1" w14:textId="77777777" w:rsidTr="002A1BDA">
        <w:trPr>
          <w:trHeight w:val="300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40712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A012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0012BC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standar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B7DEE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56</w:t>
            </w:r>
          </w:p>
        </w:tc>
      </w:tr>
      <w:tr w:rsidR="002A1BDA" w:rsidRPr="002A1BDA" w14:paraId="52329724" w14:textId="77777777" w:rsidTr="002A1BDA">
        <w:trPr>
          <w:trHeight w:val="300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90BEC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A013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B4303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shor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6A19C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35</w:t>
            </w:r>
          </w:p>
        </w:tc>
      </w:tr>
      <w:tr w:rsidR="002A1BDA" w:rsidRPr="002A1BDA" w14:paraId="6E09461C" w14:textId="77777777" w:rsidTr="002A1BDA">
        <w:trPr>
          <w:trHeight w:val="300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D2621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A014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CA8F7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Lon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AD1A3" w14:textId="77777777" w:rsidR="002A1BDA" w:rsidRPr="002A1BDA" w:rsidRDefault="002A1BDA" w:rsidP="002A1BD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75</w:t>
            </w:r>
          </w:p>
        </w:tc>
      </w:tr>
    </w:tbl>
    <w:p w14:paraId="26F1244E" w14:textId="173F6B05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6F951D7" w14:textId="55C599B1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8A60D6B" w14:textId="77777777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8CDA56F" w14:textId="759FCD09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lastRenderedPageBreak/>
        <w:t>Doctors Table:</w:t>
      </w:r>
    </w:p>
    <w:tbl>
      <w:tblPr>
        <w:tblW w:w="3160" w:type="dxa"/>
        <w:tblLook w:val="04A0" w:firstRow="1" w:lastRow="0" w:firstColumn="1" w:lastColumn="0" w:noHBand="0" w:noVBand="1"/>
      </w:tblPr>
      <w:tblGrid>
        <w:gridCol w:w="1540"/>
        <w:gridCol w:w="1620"/>
      </w:tblGrid>
      <w:tr w:rsidR="002A1BDA" w:rsidRPr="002A1BDA" w14:paraId="275DDB2F" w14:textId="77777777" w:rsidTr="002A1BDA">
        <w:trPr>
          <w:trHeight w:val="300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7F2BE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PROVIDER NO.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84FE5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DOCTORS NAME</w:t>
            </w:r>
          </w:p>
        </w:tc>
      </w:tr>
      <w:tr w:rsidR="002A1BDA" w:rsidRPr="002A1BDA" w14:paraId="53BCEA0D" w14:textId="77777777" w:rsidTr="002A1BDA">
        <w:trPr>
          <w:trHeight w:val="300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AE6F7E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S55768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8114E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Leahy</w:t>
            </w:r>
          </w:p>
        </w:tc>
      </w:tr>
      <w:tr w:rsidR="002A1BDA" w:rsidRPr="002A1BDA" w14:paraId="1A0484F1" w14:textId="77777777" w:rsidTr="002A1BDA">
        <w:trPr>
          <w:trHeight w:val="300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BD35C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D42433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9833B4" w14:textId="77777777" w:rsidR="002A1BDA" w:rsidRPr="002A1BDA" w:rsidRDefault="002A1BDA" w:rsidP="002A1BD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proofErr w:type="spellStart"/>
            <w:r w:rsidRPr="002A1BDA">
              <w:rPr>
                <w:rFonts w:ascii="Calibri" w:eastAsia="Times New Roman" w:hAnsi="Calibri" w:cs="Calibri"/>
                <w:color w:val="000000"/>
                <w:lang w:eastAsia="en-AU"/>
              </w:rPr>
              <w:t>Meuller</w:t>
            </w:r>
            <w:proofErr w:type="spellEnd"/>
          </w:p>
        </w:tc>
      </w:tr>
    </w:tbl>
    <w:p w14:paraId="0E89D27A" w14:textId="5C7912E4" w:rsidR="002A1BDA" w:rsidRDefault="002A1BDA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BD6AF0A" w14:textId="66617594" w:rsidR="00C66A25" w:rsidRPr="0072161C" w:rsidRDefault="00C66A25" w:rsidP="00C71393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Patient appointment details Table:</w:t>
      </w:r>
    </w:p>
    <w:tbl>
      <w:tblPr>
        <w:tblW w:w="6940" w:type="dxa"/>
        <w:tblLook w:val="04A0" w:firstRow="1" w:lastRow="0" w:firstColumn="1" w:lastColumn="0" w:noHBand="0" w:noVBand="1"/>
      </w:tblPr>
      <w:tblGrid>
        <w:gridCol w:w="1360"/>
        <w:gridCol w:w="2020"/>
        <w:gridCol w:w="1660"/>
        <w:gridCol w:w="1900"/>
      </w:tblGrid>
      <w:tr w:rsidR="00C66A25" w:rsidRPr="00C66A25" w14:paraId="6BC1B67D" w14:textId="77777777" w:rsidTr="00C66A25">
        <w:trPr>
          <w:trHeight w:val="30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61A4D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PATIENT ID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BE6BF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DOCTOR NAME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00103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CONSULT DATE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3787A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ITEM NUMBER</w:t>
            </w:r>
          </w:p>
        </w:tc>
      </w:tr>
      <w:tr w:rsidR="00C66A25" w:rsidRPr="00C66A25" w14:paraId="6E521D03" w14:textId="77777777" w:rsidTr="00C66A25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C5E9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43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EF2FB9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Leah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688E6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19/07/20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BEC9D7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A012</w:t>
            </w:r>
          </w:p>
        </w:tc>
      </w:tr>
      <w:tr w:rsidR="00C66A25" w:rsidRPr="00C66A25" w14:paraId="3E5866BE" w14:textId="77777777" w:rsidTr="00C66A25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FE91C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43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EBC1A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proofErr w:type="spellStart"/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Meuller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2FE9E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20/07/20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EF70C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A012</w:t>
            </w:r>
          </w:p>
        </w:tc>
      </w:tr>
      <w:tr w:rsidR="00C66A25" w:rsidRPr="00C66A25" w14:paraId="6DCE7C09" w14:textId="77777777" w:rsidTr="00C66A25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A69A1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56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320D3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Leah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EF289B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20/07/20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56FCB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A013</w:t>
            </w:r>
          </w:p>
        </w:tc>
      </w:tr>
      <w:tr w:rsidR="00C66A25" w:rsidRPr="00C66A25" w14:paraId="4CBC1CB8" w14:textId="77777777" w:rsidTr="00C66A25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95570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36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CF8061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Leahy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CE926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20/07/20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91D76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A014</w:t>
            </w:r>
          </w:p>
        </w:tc>
      </w:tr>
      <w:tr w:rsidR="00C66A25" w:rsidRPr="00C66A25" w14:paraId="1537BE75" w14:textId="77777777" w:rsidTr="00C66A25">
        <w:trPr>
          <w:trHeight w:val="30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6AB6A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89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AE2EB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proofErr w:type="spellStart"/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Meuller</w:t>
            </w:r>
            <w:proofErr w:type="spellEnd"/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B009F1" w14:textId="77777777" w:rsidR="00C66A25" w:rsidRPr="00C66A25" w:rsidRDefault="00C66A25" w:rsidP="00C66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sz w:val="18"/>
                <w:szCs w:val="18"/>
                <w:lang w:eastAsia="en-AU"/>
              </w:rPr>
              <w:t>20/07/2020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7A41B6" w14:textId="77777777" w:rsidR="00C66A25" w:rsidRPr="00C66A25" w:rsidRDefault="00C66A25" w:rsidP="00C66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AU"/>
              </w:rPr>
            </w:pPr>
            <w:r w:rsidRPr="00C66A25">
              <w:rPr>
                <w:rFonts w:ascii="Calibri" w:eastAsia="Times New Roman" w:hAnsi="Calibri" w:cs="Calibri"/>
                <w:color w:val="000000"/>
                <w:lang w:eastAsia="en-AU"/>
              </w:rPr>
              <w:t>A013</w:t>
            </w:r>
          </w:p>
        </w:tc>
      </w:tr>
    </w:tbl>
    <w:p w14:paraId="2299B3F0" w14:textId="4B0A4922" w:rsidR="007F09EE" w:rsidRPr="00C71393" w:rsidRDefault="007F09EE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4A47850" w14:textId="7F317CC7" w:rsidR="007F09EE" w:rsidRDefault="007F09EE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88CDDD3" w14:textId="3F26A11F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8000850" w14:textId="444BCE09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2B2C1B78" w14:textId="56268928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F68B713" w14:textId="0F440AD4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0601FF6" w14:textId="42B6FC01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0EE91D3" w14:textId="5B5D0EDD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C100B81" w14:textId="2E96234A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0D4960A" w14:textId="068CD467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3BD33EE" w14:textId="6C7E1A5C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CC620A7" w14:textId="17DF696F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0DC74BA" w14:textId="5477069E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7545CFC2" w14:textId="1240490E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73F5010" w14:textId="62EF5592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12B2A120" w14:textId="69DC0F5B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A4601E2" w14:textId="2AC2FD31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57F3C5C" w14:textId="047CA54D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3CDE254F" w14:textId="314A133A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1D07583" w14:textId="3538C31C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DA1DC91" w14:textId="25979DE3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4490E6EE" w14:textId="77777777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5056C773" w14:textId="2BC7A2E3" w:rsidR="006638F0" w:rsidRDefault="006638F0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Question 5. </w:t>
      </w:r>
      <w:r w:rsidR="003F0D44"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(1)</w:t>
      </w:r>
    </w:p>
    <w:p w14:paraId="2E2597BE" w14:textId="733B217F" w:rsidR="006638F0" w:rsidRDefault="006638F0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315E1D1" w14:textId="64DEFAD6" w:rsidR="006638F0" w:rsidRDefault="003F0D44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object w:dxaOrig="11026" w:dyaOrig="14626" w14:anchorId="3DAE5A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pt;height:598pt" o:ole="">
            <v:imagedata r:id="rId9" o:title=""/>
          </v:shape>
          <o:OLEObject Type="Embed" ProgID="Visio.Drawing.15" ShapeID="_x0000_i1028" DrawAspect="Content" ObjectID="_1725294824" r:id="rId10"/>
        </w:object>
      </w:r>
    </w:p>
    <w:p w14:paraId="76958A68" w14:textId="69231EF1" w:rsidR="006638F0" w:rsidRDefault="006638F0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366F1D9" w14:textId="7AC3127A" w:rsidR="006B1F79" w:rsidRDefault="003F0D44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lastRenderedPageBreak/>
        <w:t>(2)</w:t>
      </w:r>
    </w:p>
    <w:p w14:paraId="28A8D5AC" w14:textId="3F4CC4E2" w:rsidR="003F0D44" w:rsidRDefault="003F0D44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Few assumptions that I considered:</w:t>
      </w:r>
    </w:p>
    <w:p w14:paraId="43A6B840" w14:textId="62D8A4ED" w:rsidR="003F0D44" w:rsidRDefault="003F0D44" w:rsidP="003F0D44">
      <w:pPr>
        <w:pStyle w:val="ListParagraph"/>
        <w:numPr>
          <w:ilvl w:val="0"/>
          <w:numId w:val="9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The flight has multiple reservation</w:t>
      </w:r>
    </w:p>
    <w:p w14:paraId="2C091AC2" w14:textId="3170DC72" w:rsidR="003F0D44" w:rsidRDefault="003F0D44" w:rsidP="003F0D44">
      <w:pPr>
        <w:pStyle w:val="ListParagraph"/>
        <w:numPr>
          <w:ilvl w:val="0"/>
          <w:numId w:val="9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An Airplane may have multiple maintenance record</w:t>
      </w:r>
    </w:p>
    <w:p w14:paraId="51C5CEE4" w14:textId="010D2486" w:rsidR="003F0D44" w:rsidRPr="003F0D44" w:rsidRDefault="003F0D44" w:rsidP="003F0D44">
      <w:pPr>
        <w:pStyle w:val="ListParagraph"/>
        <w:numPr>
          <w:ilvl w:val="0"/>
          <w:numId w:val="9"/>
        </w:num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Customer might </w:t>
      </w:r>
      <w:proofErr w:type="gramStart"/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>has</w:t>
      </w:r>
      <w:proofErr w:type="gramEnd"/>
      <w: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  <w:t xml:space="preserve"> multiple reservation or none. </w:t>
      </w:r>
    </w:p>
    <w:p w14:paraId="1A67F514" w14:textId="2131B40B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0AD4D12E" w14:textId="78BB1F58" w:rsidR="006B1F79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p w14:paraId="6B5D6F1F" w14:textId="77777777" w:rsidR="006B1F79" w:rsidRPr="007F09EE" w:rsidRDefault="006B1F79" w:rsidP="007F09EE">
      <w:pPr>
        <w:rPr>
          <w:rFonts w:ascii="Carlito-Bold_1c_2" w:eastAsia="Times New Roman" w:hAnsi="Carlito-Bold_1c_2" w:cs="Times New Roman"/>
          <w:color w:val="000000"/>
          <w:sz w:val="23"/>
          <w:szCs w:val="2"/>
          <w:lang w:eastAsia="en-AU"/>
        </w:rPr>
      </w:pPr>
    </w:p>
    <w:sectPr w:rsidR="006B1F79" w:rsidRPr="007F09E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226F9B" w14:textId="77777777" w:rsidR="00340385" w:rsidRDefault="00340385" w:rsidP="003F0D44">
      <w:pPr>
        <w:spacing w:after="0" w:line="240" w:lineRule="auto"/>
      </w:pPr>
      <w:r>
        <w:separator/>
      </w:r>
    </w:p>
  </w:endnote>
  <w:endnote w:type="continuationSeparator" w:id="0">
    <w:p w14:paraId="6CEC2A7B" w14:textId="77777777" w:rsidR="00340385" w:rsidRDefault="00340385" w:rsidP="003F0D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ource Sans Pro">
    <w:altName w:val="Source Sans Pro"/>
    <w:charset w:val="00"/>
    <w:family w:val="swiss"/>
    <w:pitch w:val="variable"/>
    <w:sig w:usb0="600002F7" w:usb1="02000001" w:usb2="00000000" w:usb3="00000000" w:csb0="0000019F" w:csb1="00000000"/>
  </w:font>
  <w:font w:name="Carlito-Bold_1c_2">
    <w:altName w:val="Cambria"/>
    <w:panose1 w:val="00000000000000000000"/>
    <w:charset w:val="00"/>
    <w:family w:val="roman"/>
    <w:notTrueType/>
    <w:pitch w:val="default"/>
  </w:font>
  <w:font w:name="Carlito_1m_6">
    <w:altName w:val="Cambria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8865AA" w14:textId="77777777" w:rsidR="00340385" w:rsidRDefault="00340385" w:rsidP="003F0D44">
      <w:pPr>
        <w:spacing w:after="0" w:line="240" w:lineRule="auto"/>
      </w:pPr>
      <w:r>
        <w:separator/>
      </w:r>
    </w:p>
  </w:footnote>
  <w:footnote w:type="continuationSeparator" w:id="0">
    <w:p w14:paraId="07A8CEAD" w14:textId="77777777" w:rsidR="00340385" w:rsidRDefault="00340385" w:rsidP="003F0D4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A34B3"/>
    <w:multiLevelType w:val="hybridMultilevel"/>
    <w:tmpl w:val="EA7EACC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931F89"/>
    <w:multiLevelType w:val="hybridMultilevel"/>
    <w:tmpl w:val="2CE4A732"/>
    <w:lvl w:ilvl="0" w:tplc="D848EF2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0A6AE6"/>
    <w:multiLevelType w:val="hybridMultilevel"/>
    <w:tmpl w:val="3F0AE160"/>
    <w:lvl w:ilvl="0" w:tplc="C6EC069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E44E32"/>
    <w:multiLevelType w:val="hybridMultilevel"/>
    <w:tmpl w:val="9E3CE878"/>
    <w:lvl w:ilvl="0" w:tplc="5616FE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BA13AF"/>
    <w:multiLevelType w:val="hybridMultilevel"/>
    <w:tmpl w:val="F648AE56"/>
    <w:lvl w:ilvl="0" w:tplc="CDE0A74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8CE1715"/>
    <w:multiLevelType w:val="hybridMultilevel"/>
    <w:tmpl w:val="746CBD10"/>
    <w:lvl w:ilvl="0" w:tplc="F1E2F7A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B226B6A"/>
    <w:multiLevelType w:val="hybridMultilevel"/>
    <w:tmpl w:val="97622D64"/>
    <w:lvl w:ilvl="0" w:tplc="94AE6C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194119"/>
    <w:multiLevelType w:val="hybridMultilevel"/>
    <w:tmpl w:val="6E38D24C"/>
    <w:lvl w:ilvl="0" w:tplc="25ACB6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6DE0EB0"/>
    <w:multiLevelType w:val="hybridMultilevel"/>
    <w:tmpl w:val="3154B56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35775477">
    <w:abstractNumId w:val="3"/>
  </w:num>
  <w:num w:numId="2" w16cid:durableId="1806964103">
    <w:abstractNumId w:val="7"/>
  </w:num>
  <w:num w:numId="3" w16cid:durableId="360520254">
    <w:abstractNumId w:val="1"/>
  </w:num>
  <w:num w:numId="4" w16cid:durableId="1647314135">
    <w:abstractNumId w:val="6"/>
  </w:num>
  <w:num w:numId="5" w16cid:durableId="319621095">
    <w:abstractNumId w:val="4"/>
  </w:num>
  <w:num w:numId="6" w16cid:durableId="19359513">
    <w:abstractNumId w:val="5"/>
  </w:num>
  <w:num w:numId="7" w16cid:durableId="1822965556">
    <w:abstractNumId w:val="2"/>
  </w:num>
  <w:num w:numId="8" w16cid:durableId="468282468">
    <w:abstractNumId w:val="0"/>
  </w:num>
  <w:num w:numId="9" w16cid:durableId="133025400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1A66"/>
    <w:rsid w:val="000E1542"/>
    <w:rsid w:val="001D17D7"/>
    <w:rsid w:val="0020150E"/>
    <w:rsid w:val="0020745D"/>
    <w:rsid w:val="002A1BDA"/>
    <w:rsid w:val="00340385"/>
    <w:rsid w:val="003F0D44"/>
    <w:rsid w:val="004D1A66"/>
    <w:rsid w:val="005A3F15"/>
    <w:rsid w:val="005D6C4A"/>
    <w:rsid w:val="006368BF"/>
    <w:rsid w:val="006638F0"/>
    <w:rsid w:val="006A4AF7"/>
    <w:rsid w:val="006B1F79"/>
    <w:rsid w:val="007000EF"/>
    <w:rsid w:val="0072161C"/>
    <w:rsid w:val="00751C29"/>
    <w:rsid w:val="00784A2E"/>
    <w:rsid w:val="007E6740"/>
    <w:rsid w:val="007F09EE"/>
    <w:rsid w:val="00801153"/>
    <w:rsid w:val="0084698C"/>
    <w:rsid w:val="008B0B9C"/>
    <w:rsid w:val="00A72406"/>
    <w:rsid w:val="00AB4C06"/>
    <w:rsid w:val="00BB0C1E"/>
    <w:rsid w:val="00C66A25"/>
    <w:rsid w:val="00C71393"/>
    <w:rsid w:val="00D26E25"/>
    <w:rsid w:val="00DB795D"/>
    <w:rsid w:val="00DC60F6"/>
    <w:rsid w:val="00DD4650"/>
    <w:rsid w:val="00F401F7"/>
    <w:rsid w:val="00F602AB"/>
    <w:rsid w:val="00F65E5E"/>
    <w:rsid w:val="00FD496A"/>
    <w:rsid w:val="00FF78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C6288D"/>
  <w15:chartTrackingRefBased/>
  <w15:docId w15:val="{E23D1E51-8D5B-46B7-B280-10D717F59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1A66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4D1A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A4A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A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A4AF7"/>
    <w:rPr>
      <w:rFonts w:ascii="Courier New" w:eastAsia="Times New Roman" w:hAnsi="Courier New" w:cs="Courier New"/>
      <w:sz w:val="20"/>
      <w:szCs w:val="20"/>
      <w:lang w:eastAsia="en-AU"/>
    </w:rPr>
  </w:style>
  <w:style w:type="character" w:styleId="HTMLCode">
    <w:name w:val="HTML Code"/>
    <w:basedOn w:val="DefaultParagraphFont"/>
    <w:uiPriority w:val="99"/>
    <w:semiHidden/>
    <w:unhideWhenUsed/>
    <w:rsid w:val="006A4AF7"/>
    <w:rPr>
      <w:rFonts w:ascii="Courier New" w:eastAsia="Times New Roman" w:hAnsi="Courier New" w:cs="Courier New"/>
      <w:sz w:val="20"/>
      <w:szCs w:val="20"/>
    </w:rPr>
  </w:style>
  <w:style w:type="character" w:styleId="Strong">
    <w:name w:val="Strong"/>
    <w:basedOn w:val="DefaultParagraphFont"/>
    <w:uiPriority w:val="22"/>
    <w:qFormat/>
    <w:rsid w:val="00C71393"/>
    <w:rPr>
      <w:b/>
      <w:bCs/>
    </w:rPr>
  </w:style>
  <w:style w:type="character" w:styleId="Hyperlink">
    <w:name w:val="Hyperlink"/>
    <w:basedOn w:val="DefaultParagraphFont"/>
    <w:uiPriority w:val="99"/>
    <w:unhideWhenUsed/>
    <w:rsid w:val="006638F0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638F0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F0D4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D44"/>
  </w:style>
  <w:style w:type="paragraph" w:styleId="Footer">
    <w:name w:val="footer"/>
    <w:basedOn w:val="Normal"/>
    <w:link w:val="FooterChar"/>
    <w:uiPriority w:val="99"/>
    <w:unhideWhenUsed/>
    <w:rsid w:val="003F0D4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D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83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15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0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1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34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8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6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1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6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9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1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2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9</Pages>
  <Words>738</Words>
  <Characters>4213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ssang Tshering</dc:creator>
  <cp:keywords/>
  <dc:description/>
  <cp:lastModifiedBy>Passang Tshering</cp:lastModifiedBy>
  <cp:revision>12</cp:revision>
  <dcterms:created xsi:type="dcterms:W3CDTF">2022-09-20T12:00:00Z</dcterms:created>
  <dcterms:modified xsi:type="dcterms:W3CDTF">2022-09-21T11:47:00Z</dcterms:modified>
</cp:coreProperties>
</file>